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589C" w:rsidRDefault="003F1808">
      <w:r>
        <w:rPr>
          <w:noProof/>
        </w:rPr>
        <w:drawing>
          <wp:inline distT="0" distB="0" distL="0" distR="0">
            <wp:extent cx="5429250" cy="3900827"/>
            <wp:effectExtent l="0" t="0" r="0" b="4445"/>
            <wp:docPr id="1" name="图片 1" descr="[转载]蒙特卡罗抽样vs拉丁超立方体抽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[转载]蒙特卡罗抽样vs拉丁超立方体抽样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879" cy="3926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1808" w:rsidRDefault="003F1808"/>
    <w:p w:rsidR="003F1808" w:rsidRDefault="003F1808">
      <w:r>
        <w:rPr>
          <w:noProof/>
        </w:rPr>
        <w:drawing>
          <wp:inline distT="0" distB="0" distL="0" distR="0">
            <wp:extent cx="4848225" cy="3431476"/>
            <wp:effectExtent l="0" t="0" r="0" b="0"/>
            <wp:docPr id="2" name="图片 2" descr="[转载]蒙特卡罗抽样vs拉丁超立方体抽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[转载]蒙特卡罗抽样vs拉丁超立方体抽样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650" cy="3453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D09" w:rsidRDefault="00995D09"/>
    <w:p w:rsidR="00995D09" w:rsidRDefault="00995D09"/>
    <w:p w:rsidR="00995D09" w:rsidRDefault="00995D09"/>
    <w:p w:rsidR="00995D09" w:rsidRDefault="00995D09">
      <w:r>
        <w:object w:dxaOrig="9435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19.6pt" o:ole="">
            <v:imagedata r:id="rId8" o:title=""/>
          </v:shape>
          <o:OLEObject Type="Embed" ProgID="Visio.Drawing.15" ShapeID="_x0000_i1025" DrawAspect="Content" ObjectID="_1509523530" r:id="rId9"/>
        </w:object>
      </w:r>
    </w:p>
    <w:p w:rsidR="00087227" w:rsidRDefault="00087227"/>
    <w:bookmarkStart w:id="0" w:name="_GoBack"/>
    <w:p w:rsidR="00087227" w:rsidRDefault="00087227">
      <w:r>
        <w:object w:dxaOrig="9811" w:dyaOrig="7321">
          <v:shape id="_x0000_i1026" type="#_x0000_t75" style="width:415.1pt;height:309.6pt" o:ole="">
            <v:imagedata r:id="rId10" o:title=""/>
          </v:shape>
          <o:OLEObject Type="Embed" ProgID="Visio.Drawing.15" ShapeID="_x0000_i1026" DrawAspect="Content" ObjectID="_1509523531" r:id="rId11"/>
        </w:object>
      </w:r>
      <w:bookmarkEnd w:id="0"/>
    </w:p>
    <w:p w:rsidR="00087227" w:rsidRDefault="00087227"/>
    <w:p w:rsidR="00087227" w:rsidRDefault="00087227">
      <w:pPr>
        <w:rPr>
          <w:rFonts w:hint="eastAsia"/>
        </w:rPr>
      </w:pPr>
    </w:p>
    <w:sectPr w:rsidR="00087227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32E9" w:rsidRDefault="00C832E9" w:rsidP="003F1808">
      <w:r>
        <w:separator/>
      </w:r>
    </w:p>
  </w:endnote>
  <w:endnote w:type="continuationSeparator" w:id="0">
    <w:p w:rsidR="00C832E9" w:rsidRDefault="00C832E9" w:rsidP="003F18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32E9" w:rsidRDefault="00C832E9" w:rsidP="003F1808">
      <w:r>
        <w:separator/>
      </w:r>
    </w:p>
  </w:footnote>
  <w:footnote w:type="continuationSeparator" w:id="0">
    <w:p w:rsidR="00C832E9" w:rsidRDefault="00C832E9" w:rsidP="003F18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4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F94"/>
    <w:rsid w:val="00087227"/>
    <w:rsid w:val="000B09E2"/>
    <w:rsid w:val="000D4BD1"/>
    <w:rsid w:val="00155F94"/>
    <w:rsid w:val="002B29EB"/>
    <w:rsid w:val="003F1808"/>
    <w:rsid w:val="0047070C"/>
    <w:rsid w:val="005D5361"/>
    <w:rsid w:val="006D589C"/>
    <w:rsid w:val="007044C8"/>
    <w:rsid w:val="009949B0"/>
    <w:rsid w:val="00995D09"/>
    <w:rsid w:val="00A21BF6"/>
    <w:rsid w:val="00B93079"/>
    <w:rsid w:val="00C832E9"/>
    <w:rsid w:val="00D60B59"/>
    <w:rsid w:val="00D900C9"/>
    <w:rsid w:val="00DB5CB1"/>
    <w:rsid w:val="00F54ABB"/>
    <w:rsid w:val="00FE7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9EFB9D9-3F89-46E5-BC2B-7BBB1B2CD6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样式1"/>
    <w:basedOn w:val="a"/>
    <w:qFormat/>
    <w:rsid w:val="00A21BF6"/>
    <w:rPr>
      <w:rFonts w:eastAsia="黑体"/>
      <w:sz w:val="30"/>
    </w:rPr>
  </w:style>
  <w:style w:type="paragraph" w:customStyle="1" w:styleId="A10">
    <w:name w:val="A1"/>
    <w:basedOn w:val="a"/>
    <w:link w:val="A1Char"/>
    <w:qFormat/>
    <w:rsid w:val="00A21BF6"/>
    <w:rPr>
      <w:rFonts w:eastAsia="黑体"/>
      <w:sz w:val="48"/>
    </w:rPr>
  </w:style>
  <w:style w:type="character" w:customStyle="1" w:styleId="A1Char">
    <w:name w:val="A1 Char"/>
    <w:basedOn w:val="a0"/>
    <w:link w:val="A10"/>
    <w:rsid w:val="00A21BF6"/>
    <w:rPr>
      <w:rFonts w:eastAsia="黑体"/>
      <w:kern w:val="2"/>
      <w:sz w:val="48"/>
      <w:szCs w:val="24"/>
    </w:rPr>
  </w:style>
  <w:style w:type="paragraph" w:styleId="a3">
    <w:name w:val="header"/>
    <w:basedOn w:val="a"/>
    <w:link w:val="Char"/>
    <w:rsid w:val="003F18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3F1808"/>
    <w:rPr>
      <w:kern w:val="2"/>
      <w:sz w:val="18"/>
      <w:szCs w:val="18"/>
    </w:rPr>
  </w:style>
  <w:style w:type="paragraph" w:styleId="a4">
    <w:name w:val="footer"/>
    <w:basedOn w:val="a"/>
    <w:link w:val="Char0"/>
    <w:rsid w:val="003F18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3F180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2</Pages>
  <Words>10</Words>
  <Characters>61</Characters>
  <Application>Microsoft Office Word</Application>
  <DocSecurity>0</DocSecurity>
  <Lines>1</Lines>
  <Paragraphs>1</Paragraphs>
  <ScaleCrop>false</ScaleCrop>
  <Company> </Company>
  <LinksUpToDate>false</LinksUpToDate>
  <CharactersWithSpaces>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ker</dc:creator>
  <cp:keywords/>
  <dc:description/>
  <cp:lastModifiedBy>chsh chen</cp:lastModifiedBy>
  <cp:revision>6</cp:revision>
  <dcterms:created xsi:type="dcterms:W3CDTF">2015-11-13T02:51:00Z</dcterms:created>
  <dcterms:modified xsi:type="dcterms:W3CDTF">2015-11-20T03:19:00Z</dcterms:modified>
</cp:coreProperties>
</file>